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r w:rsidR="003C7BEA">
              <w:fldChar w:fldCharType="begin"/>
            </w:r>
            <w:r w:rsidR="003C7BEA">
              <w:instrText xml:space="preserve"> NUMPAGES   \* MERGEFORMAT </w:instrText>
            </w:r>
            <w:r w:rsidR="003C7BEA">
              <w:fldChar w:fldCharType="separate"/>
            </w:r>
            <w:r w:rsidR="00AC189B">
              <w:rPr>
                <w:noProof/>
              </w:rPr>
              <w:t>21</w:t>
            </w:r>
            <w:r w:rsidR="003C7BEA">
              <w:rPr>
                <w:noProof/>
              </w:rPr>
              <w:fldChar w:fldCharType="end"/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93254126"/>
      <w:r w:rsidRPr="00734E40">
        <w:lastRenderedPageBreak/>
        <w:t>Содержание</w:t>
      </w:r>
      <w:bookmarkEnd w:id="0"/>
    </w:p>
    <w:p w:rsidR="00360CD7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3254126" w:history="1">
        <w:r w:rsidR="00360CD7" w:rsidRPr="00124C53">
          <w:rPr>
            <w:rStyle w:val="ae"/>
            <w:noProof/>
          </w:rPr>
          <w:t>Содержа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7" w:history="1">
        <w:r w:rsidRPr="00124C53">
          <w:rPr>
            <w:rStyle w:val="ae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8" w:history="1">
        <w:r w:rsidRPr="00124C53">
          <w:rPr>
            <w:rStyle w:val="ae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АНАЛИТИЧЕ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9" w:history="1">
        <w:r w:rsidRPr="00124C53">
          <w:rPr>
            <w:rStyle w:val="ae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игрового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0" w:history="1">
        <w:r w:rsidRPr="00124C53">
          <w:rPr>
            <w:rStyle w:val="ae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Представление и отображение объектов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1" w:history="1">
        <w:r w:rsidRPr="00124C53">
          <w:rPr>
            <w:rStyle w:val="ae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Взаимодействие игровых объек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2" w:history="1">
        <w:r w:rsidRPr="00124C53">
          <w:rPr>
            <w:rStyle w:val="ae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КОНСТРУКТОРСК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3" w:history="1">
        <w:r w:rsidRPr="00124C53">
          <w:rPr>
            <w:rStyle w:val="ae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средств и инструментов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4" w:history="1">
        <w:r w:rsidRPr="00124C53">
          <w:rPr>
            <w:rStyle w:val="ae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объектной модели программ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5" w:history="1">
        <w:r w:rsidRPr="00124C53">
          <w:rPr>
            <w:rStyle w:val="ae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структур данных</w:t>
        </w:r>
        <w:r w:rsidRPr="00124C53">
          <w:rPr>
            <w:rStyle w:val="ae"/>
            <w:noProof/>
            <w:lang w:val="en-US"/>
          </w:rPr>
          <w:t>???????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6" w:history="1">
        <w:r w:rsidRPr="00124C53">
          <w:rPr>
            <w:rStyle w:val="ae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модулей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7" w:history="1">
        <w:r w:rsidRPr="00124C53">
          <w:rPr>
            <w:rStyle w:val="ae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8" w:history="1">
        <w:r w:rsidRPr="00124C53">
          <w:rPr>
            <w:rStyle w:val="ae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Комплект поставки и систем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9" w:history="1">
        <w:r w:rsidRPr="00124C53">
          <w:rPr>
            <w:rStyle w:val="ae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Установка и удаление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0" w:history="1">
        <w:r w:rsidRPr="00124C53">
          <w:rPr>
            <w:rStyle w:val="ae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Запуск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1" w:history="1">
        <w:r w:rsidRPr="00124C53">
          <w:rPr>
            <w:rStyle w:val="ae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Описание меню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2" w:history="1">
        <w:r w:rsidRPr="00124C53">
          <w:rPr>
            <w:rStyle w:val="ae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Управление во время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3" w:history="1">
        <w:r w:rsidRPr="00124C53">
          <w:rPr>
            <w:rStyle w:val="ae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124C53">
          <w:rPr>
            <w:rStyle w:val="ae"/>
            <w:noProof/>
          </w:rPr>
          <w:t>Выход из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4" w:history="1">
        <w:r w:rsidRPr="00124C53">
          <w:rPr>
            <w:rStyle w:val="ae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60CD7" w:rsidRDefault="00360CD7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5" w:history="1">
        <w:r w:rsidRPr="00124C53">
          <w:rPr>
            <w:rStyle w:val="ae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254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93254127"/>
      <w:r w:rsidRPr="008F58C1">
        <w:lastRenderedPageBreak/>
        <w:t>Введение</w:t>
      </w:r>
      <w:bookmarkEnd w:id="1"/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>Компьютерная игра Snake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>Первой игрой этого плана был игровой автомат Hustle, выпущенный фирмой Gremlin Industries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r w:rsidRPr="00887E34">
        <w:rPr>
          <w:color w:val="FFC000"/>
        </w:rP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Nibbles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r w:rsidR="002C2A4F" w:rsidRPr="00887E34">
        <w:rPr>
          <w:color w:val="FFC000"/>
          <w:lang w:val="en-US"/>
        </w:rPr>
        <w:t>io</w:t>
      </w:r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lastRenderedPageBreak/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Simple and Fast Graphical User Interface, </w:t>
      </w:r>
      <w:r w:rsidR="00887E34">
        <w:t>Thor C++ Library</w:t>
      </w:r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93254128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93254129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Pr="00360CD7" w:rsidRDefault="00A02E3E" w:rsidP="004F4558">
      <w:pPr>
        <w:rPr>
          <w:color w:val="FFC000"/>
        </w:rPr>
      </w:pPr>
      <w:r w:rsidRPr="00360CD7">
        <w:rPr>
          <w:color w:val="FFC000"/>
        </w:rPr>
        <w:t xml:space="preserve">Существует большое количество вариантов игры «Питон» («Змейка», 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 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 в произвольном направлении в сторону курсора мыши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поедая корм, при этом увеличивается его длина и текущий счет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избегая столкновения с препятствиями и с собственным телом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4" w:name="_Toc493254130"/>
      <w:r w:rsidRPr="004041C6">
        <w:t>Представление и отображение объектов игры</w:t>
      </w:r>
      <w:bookmarkEnd w:id="4"/>
    </w:p>
    <w:p w:rsidR="00AD73A5" w:rsidRPr="00360CD7" w:rsidRDefault="00A02E3E" w:rsidP="00A02E3E">
      <w:pPr>
        <w:rPr>
          <w:color w:val="FFC000"/>
        </w:rPr>
      </w:pPr>
      <w:r w:rsidRPr="00360CD7">
        <w:rPr>
          <w:color w:val="FFC000"/>
        </w:rPr>
        <w:t>Так как игровое приложение будет работать в графическом режиме</w:t>
      </w:r>
      <w:r w:rsidR="00AD73A5" w:rsidRPr="00360CD7">
        <w:rPr>
          <w:color w:val="FFC000"/>
        </w:rPr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Объекты игры «Еда» и «Отрава» тоже будут представлены в виде круглых объектов с разными текстурами.</w:t>
      </w:r>
    </w:p>
    <w:p w:rsidR="00AD73A5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5" w:name="_Toc493254131"/>
      <w:r w:rsidRPr="004041C6">
        <w:t>Взаимодействие игровых объектов</w:t>
      </w:r>
      <w:bookmarkEnd w:id="5"/>
    </w:p>
    <w:p w:rsidR="00AD73A5" w:rsidRPr="00360CD7" w:rsidRDefault="00AD73A5" w:rsidP="00AD73A5">
      <w:pPr>
        <w:rPr>
          <w:color w:val="FFC000"/>
        </w:rPr>
      </w:pPr>
      <w:r w:rsidRPr="00360CD7">
        <w:rPr>
          <w:color w:val="FFC000"/>
        </w:rPr>
        <w:t>Взаимодействие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93254132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93254133"/>
      <w:r w:rsidRPr="00951BB3">
        <w:t>Описание средств и инструментов разработки</w:t>
      </w:r>
      <w:bookmarkEnd w:id="7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r w:rsidR="00887E34" w:rsidRPr="00887E34">
        <w:t>Simple and Fast Multimedia Library</w:t>
      </w:r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Simple and Fast Graphical User Interface (</w:t>
      </w:r>
      <w:r w:rsidR="00887E34">
        <w:t>SFGUI</w:t>
      </w:r>
      <w:r w:rsidR="00887E34" w:rsidRPr="00887E34">
        <w:t>) 0.3.1,</w:t>
      </w:r>
      <w:r w:rsidR="00887E34">
        <w:t xml:space="preserve"> Thor</w:t>
      </w:r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Default="00887E34" w:rsidP="00BD652E">
      <w:pPr>
        <w:rPr>
          <w:color w:val="FF0000"/>
        </w:rPr>
      </w:pPr>
      <w:r w:rsidRPr="00AF3A3A">
        <w:rPr>
          <w:color w:val="FF0000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360CD7" w:rsidRDefault="00360CD7" w:rsidP="00BD652E">
      <w:pPr>
        <w:rPr>
          <w:color w:val="FF0000"/>
          <w:lang w:val="en-US"/>
        </w:rPr>
      </w:pPr>
      <w:r>
        <w:rPr>
          <w:color w:val="FF0000"/>
          <w:lang w:val="en-US"/>
        </w:rPr>
        <w:t>SFML</w:t>
      </w:r>
    </w:p>
    <w:p w:rsidR="00360CD7" w:rsidRPr="00360CD7" w:rsidRDefault="00360CD7" w:rsidP="00BD652E">
      <w:pPr>
        <w:rPr>
          <w:color w:val="FF0000"/>
          <w:lang w:val="en-US"/>
        </w:rPr>
      </w:pPr>
      <w:r>
        <w:rPr>
          <w:color w:val="FF0000"/>
          <w:lang w:val="en-US"/>
        </w:rPr>
        <w:t>SFGUI</w:t>
      </w:r>
    </w:p>
    <w:p w:rsidR="00BD652E" w:rsidRDefault="00BD652E" w:rsidP="00BD652E">
      <w:r w:rsidRPr="00360CD7">
        <w:rPr>
          <w:color w:val="FFC000"/>
          <w:lang w:val="en-US"/>
        </w:rPr>
        <w:t xml:space="preserve">Simple DirectMedia Layer (SDL) — </w:t>
      </w:r>
      <w:r w:rsidRPr="00FF0AAE">
        <w:t>свободная</w:t>
      </w:r>
      <w:r w:rsidRPr="00360CD7">
        <w:rPr>
          <w:lang w:val="en-US"/>
        </w:rPr>
        <w:t xml:space="preserve"> </w:t>
      </w:r>
      <w:r w:rsidRPr="00FF0AAE">
        <w:t>кроссплатформенная</w:t>
      </w:r>
      <w:r w:rsidRPr="00360CD7">
        <w:rPr>
          <w:lang w:val="en-US"/>
        </w:rPr>
        <w:t xml:space="preserve"> </w:t>
      </w:r>
      <w:r w:rsidRPr="00FF0AAE">
        <w:t>мультимедийная</w:t>
      </w:r>
      <w:r w:rsidRPr="00360CD7">
        <w:rPr>
          <w:lang w:val="en-US"/>
        </w:rPr>
        <w:t xml:space="preserve"> </w:t>
      </w:r>
      <w:r w:rsidRPr="00FF0AAE">
        <w:t>библиотека</w:t>
      </w:r>
      <w:r w:rsidRPr="00360CD7">
        <w:rPr>
          <w:lang w:val="en-US"/>
        </w:rPr>
        <w:t xml:space="preserve">, </w:t>
      </w:r>
      <w:r>
        <w:t>которая</w:t>
      </w:r>
      <w:r w:rsidRPr="00360CD7">
        <w:rPr>
          <w:lang w:val="en-US"/>
        </w:rPr>
        <w:t xml:space="preserve"> </w:t>
      </w:r>
      <w:r>
        <w:t>реализует</w:t>
      </w:r>
      <w:r w:rsidRPr="00360CD7">
        <w:rPr>
          <w:lang w:val="en-US"/>
        </w:rPr>
        <w:t xml:space="preserve"> </w:t>
      </w:r>
      <w:r w:rsidRPr="00FF0AAE">
        <w:t>единый</w:t>
      </w:r>
      <w:r w:rsidRPr="00360CD7">
        <w:rPr>
          <w:lang w:val="en-US"/>
        </w:rPr>
        <w:t xml:space="preserve"> </w:t>
      </w:r>
      <w:r w:rsidRPr="00FF0AAE">
        <w:t>интерфейс</w:t>
      </w:r>
      <w:r w:rsidRPr="00360CD7">
        <w:rPr>
          <w:lang w:val="en-US"/>
        </w:rPr>
        <w:t xml:space="preserve"> </w:t>
      </w:r>
      <w:r w:rsidRPr="00FF0AAE">
        <w:t>к</w:t>
      </w:r>
      <w:r w:rsidRPr="00360CD7">
        <w:rPr>
          <w:lang w:val="en-US"/>
        </w:rPr>
        <w:t xml:space="preserve"> </w:t>
      </w:r>
      <w:r w:rsidRPr="00FF0AAE">
        <w:t>графической</w:t>
      </w:r>
      <w:r w:rsidRPr="00360CD7">
        <w:rPr>
          <w:lang w:val="en-US"/>
        </w:rPr>
        <w:t xml:space="preserve">, </w:t>
      </w:r>
      <w:r>
        <w:t>звуковой</w:t>
      </w:r>
      <w:r w:rsidRPr="00360CD7">
        <w:rPr>
          <w:lang w:val="en-US"/>
        </w:rPr>
        <w:t xml:space="preserve"> </w:t>
      </w:r>
      <w:r w:rsidRPr="00FF0AAE">
        <w:t>подсистеме</w:t>
      </w:r>
      <w:r w:rsidRPr="00360CD7">
        <w:rPr>
          <w:lang w:val="en-US"/>
        </w:rPr>
        <w:t xml:space="preserve">, </w:t>
      </w:r>
      <w:r w:rsidRPr="00FF0AAE">
        <w:t>и</w:t>
      </w:r>
      <w:r w:rsidRPr="00360CD7">
        <w:rPr>
          <w:lang w:val="en-US"/>
        </w:rPr>
        <w:t xml:space="preserve"> </w:t>
      </w:r>
      <w:r w:rsidRPr="00FF0AAE">
        <w:t>средствам</w:t>
      </w:r>
      <w:r w:rsidRPr="00360CD7">
        <w:rPr>
          <w:lang w:val="en-US"/>
        </w:rPr>
        <w:t xml:space="preserve"> </w:t>
      </w:r>
      <w:r w:rsidRPr="00FF0AAE">
        <w:t>ввода</w:t>
      </w:r>
      <w:r w:rsidRPr="00360CD7">
        <w:rPr>
          <w:lang w:val="en-US"/>
        </w:rPr>
        <w:t xml:space="preserve"> </w:t>
      </w:r>
      <w:r w:rsidRPr="00FF0AAE">
        <w:t>для</w:t>
      </w:r>
      <w:r w:rsidRPr="00360CD7">
        <w:rPr>
          <w:lang w:val="en-US"/>
        </w:rPr>
        <w:t xml:space="preserve"> </w:t>
      </w:r>
      <w:r w:rsidRPr="00FF0AAE">
        <w:t>широкого</w:t>
      </w:r>
      <w:r w:rsidRPr="00360CD7">
        <w:rPr>
          <w:lang w:val="en-US"/>
        </w:rPr>
        <w:t xml:space="preserve"> </w:t>
      </w:r>
      <w:r w:rsidRPr="00FF0AAE">
        <w:t>спектра</w:t>
      </w:r>
      <w:r w:rsidRPr="00360CD7">
        <w:rPr>
          <w:lang w:val="en-US"/>
        </w:rPr>
        <w:t xml:space="preserve"> </w:t>
      </w:r>
      <w:r w:rsidRPr="00FF0AAE">
        <w:t>платформ</w:t>
      </w:r>
      <w:r w:rsidRPr="00360CD7">
        <w:rPr>
          <w:lang w:val="en-US"/>
        </w:rPr>
        <w:t xml:space="preserve">: Linux, Microsoft Windows, Mac OS X, iOS </w:t>
      </w:r>
      <w:r>
        <w:t>и</w:t>
      </w:r>
      <w:r w:rsidRPr="00360CD7">
        <w:rPr>
          <w:lang w:val="en-US"/>
        </w:rPr>
        <w:t xml:space="preserve"> Android. </w:t>
      </w:r>
      <w:r>
        <w:t>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Default="00BD652E" w:rsidP="00BD652E">
      <w:r w:rsidRPr="00887E34">
        <w:rPr>
          <w:color w:val="FFC000"/>
        </w:rPr>
        <w:t xml:space="preserve">SDL можно рассматривать как некую </w:t>
      </w:r>
      <w:r>
        <w:t xml:space="preserve">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 w:rsidR="003119F2">
        <w:t xml:space="preserve">также </w:t>
      </w:r>
      <w:r>
        <w:t>можно использовать в дополнение к OpenGL, получая при этом простую поддержку мыши, клавиатуры и джойстиков.</w:t>
      </w:r>
      <w:r w:rsidR="00D954BD" w:rsidRPr="00D954BD">
        <w:t xml:space="preserve"> </w:t>
      </w:r>
      <w: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image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mixer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net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lastRenderedPageBreak/>
        <w:t>SDL</w:t>
      </w:r>
      <w:r w:rsidRPr="003C75A8">
        <w:t xml:space="preserve"> </w:t>
      </w:r>
      <w:r w:rsidRPr="003C75A8">
        <w:rPr>
          <w:lang w:val="en-US"/>
        </w:rPr>
        <w:t>ttf</w:t>
      </w:r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r w:rsidRPr="003C75A8">
        <w:rPr>
          <w:lang w:val="en-US"/>
        </w:rPr>
        <w:t>freetype</w:t>
      </w:r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t>SDL rtf — отрисовка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r w:rsidRPr="003C75A8">
        <w:rPr>
          <w:lang w:val="en-US"/>
        </w:rPr>
        <w:t>gfx</w:t>
      </w:r>
      <w:r w:rsidRPr="003C75A8">
        <w:t xml:space="preserve"> </w:t>
      </w:r>
      <w:r>
        <w:t xml:space="preserve"> - библиотека, предоставляющая возможности отрисовки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</w:t>
      </w:r>
      <w:r w:rsidR="003119F2">
        <w:t>а</w:t>
      </w:r>
      <w: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8" w:name="_Toc493254134"/>
      <w:r w:rsidRPr="003B4FD1">
        <w:t xml:space="preserve">Описание </w:t>
      </w:r>
      <w:r w:rsidR="00AF3A3A">
        <w:t xml:space="preserve">объектной </w:t>
      </w:r>
      <w:r w:rsidR="003B4FD1" w:rsidRPr="003B4FD1">
        <w:t>модели</w:t>
      </w:r>
      <w:r w:rsidRPr="003B4FD1">
        <w:t xml:space="preserve"> программной системы</w:t>
      </w:r>
      <w:bookmarkEnd w:id="8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При запуске приложения управление передаётся функции инициализации initialization, в которой инициализируются подсистемы библиотеки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cores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uff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text</w:t>
      </w:r>
      <w:r w:rsidRPr="00360CD7">
        <w:rPr>
          <w:color w:val="FFC000"/>
        </w:rPr>
        <w:t>. Затем создается основной таймер  приложения, отвечающий за установку флага updateRequired через промежутки времени равные timer_interval (по умолчания 20 мс).</w:t>
      </w:r>
    </w:p>
    <w:p w:rsidR="003119F2" w:rsidRPr="00360CD7" w:rsidRDefault="003119F2" w:rsidP="007F6400">
      <w:pPr>
        <w:rPr>
          <w:color w:val="FFC000"/>
        </w:rPr>
      </w:pPr>
      <w:r w:rsidRPr="00360CD7">
        <w:rPr>
          <w:color w:val="FFC000"/>
        </w:rPr>
        <w:t xml:space="preserve">В случае успешной инициализации приложения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 xml:space="preserve"> присваивается значение </w:t>
      </w:r>
      <w:r w:rsidRPr="00360CD7">
        <w:rPr>
          <w:color w:val="FFC000"/>
          <w:lang w:val="en-US"/>
        </w:rPr>
        <w:t>gsInit</w:t>
      </w:r>
      <w:r w:rsidRPr="00360CD7">
        <w:rPr>
          <w:color w:val="FFC000"/>
        </w:rPr>
        <w:t xml:space="preserve"> и управление передается основному циклу, в теле которого происходит выборка сообщения из очереди сообщен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event им в качестве параметра. 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, которое, в свою очередь изменяется в зависимости от событий приложения.</w:t>
      </w:r>
    </w:p>
    <w:p w:rsidR="003119F2" w:rsidRPr="00360CD7" w:rsidRDefault="003119F2" w:rsidP="003119F2">
      <w:pPr>
        <w:rPr>
          <w:color w:val="FFC000"/>
        </w:rPr>
      </w:pPr>
      <w:r w:rsidRPr="00360CD7">
        <w:rPr>
          <w:color w:val="FFC000"/>
        </w:rP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6996387" r:id="rId9"/>
        </w:object>
      </w:r>
    </w:p>
    <w:p w:rsidR="003119F2" w:rsidRPr="00360CD7" w:rsidRDefault="003119F2" w:rsidP="003119F2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55FCC0A6" wp14:editId="5C779318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9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5FCC0A6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5973C1" w:rsidRPr="00FF2CF1" w:rsidRDefault="005973C1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0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0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Схема изменений состояния игры представлена на рис. </w:t>
      </w:r>
      <w:r w:rsidRPr="00360CD7">
        <w:rPr>
          <w:color w:val="FFC000"/>
        </w:rPr>
        <w:fldChar w:fldCharType="begin"/>
      </w:r>
      <w:r w:rsidRPr="00360CD7">
        <w:rPr>
          <w:color w:val="FFC000"/>
        </w:rPr>
        <w:instrText xml:space="preserve"> REF Рис_СхемаGameState \h </w:instrText>
      </w:r>
      <w:r w:rsidRPr="00360CD7">
        <w:rPr>
          <w:color w:val="FFC000"/>
        </w:rPr>
      </w:r>
      <w:r w:rsidRPr="00360CD7">
        <w:rPr>
          <w:color w:val="FFC000"/>
        </w:rPr>
        <w:fldChar w:fldCharType="separate"/>
      </w:r>
      <w:r w:rsidR="00AC189B" w:rsidRPr="00360CD7">
        <w:rPr>
          <w:noProof/>
          <w:color w:val="FFC000"/>
        </w:rPr>
        <w:t>2</w:t>
      </w:r>
      <w:r w:rsidRPr="00360CD7">
        <w:rPr>
          <w:color w:val="FFC000"/>
        </w:rPr>
        <w:fldChar w:fldCharType="end"/>
      </w:r>
      <w:r w:rsidRPr="00360CD7">
        <w:rPr>
          <w:color w:val="FFC000"/>
        </w:rPr>
        <w:t xml:space="preserve">. После вызова обработчиков событий управление передается функции рендеринга изображения do_rendering, которая отрисовывает изображение фона (или заставки) и последовательно передает управление функциям отрисовки </w:t>
      </w:r>
      <w:r w:rsidRPr="00360CD7">
        <w:rPr>
          <w:color w:val="FFC000"/>
        </w:rPr>
        <w:lastRenderedPageBreak/>
        <w:t xml:space="preserve">модулей приложения, которые в выводят изображение в рендерер в зависимости от значения флага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.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7252E40C" wp14:editId="71038283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5973C1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5973C1" w:rsidRDefault="005973C1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52E40C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5973C1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5973C1" w:rsidRDefault="005973C1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ind w:firstLine="0"/>
        <w:jc w:val="center"/>
        <w:rPr>
          <w:color w:val="FFC000"/>
        </w:rPr>
      </w:pPr>
      <w:r w:rsidRPr="00360CD7">
        <w:rPr>
          <w:color w:val="FFC000"/>
        </w:rP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66996388" r:id="rId11"/>
        </w:objec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EB2D9FF" wp14:editId="1E61CF99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1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B2D9FF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5973C1" w:rsidRPr="00FF2CF1" w:rsidRDefault="005973C1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2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2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lastRenderedPageBreak/>
        <w:t xml:space="preserve">В качестве примера приведем обработчик события модуля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>: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965F0C2" wp14:editId="46D20397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65F0C2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360CD7" w:rsidRDefault="000662F0" w:rsidP="000662F0">
      <w:pPr>
        <w:rPr>
          <w:color w:val="FFC000"/>
        </w:rPr>
      </w:pPr>
      <w:r w:rsidRPr="00360CD7">
        <w:rPr>
          <w:color w:val="FFC000"/>
        </w:rPr>
        <w:t xml:space="preserve">Обработчик событ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 данного модуля отрабатывает только тогда, когда приложение находится в состоянии </w:t>
      </w:r>
      <w:r w:rsidRPr="00360CD7">
        <w:rPr>
          <w:color w:val="FFC000"/>
          <w:lang w:val="en-US"/>
        </w:rPr>
        <w:t>gsMenu</w:t>
      </w:r>
      <w:r w:rsidRPr="00360CD7">
        <w:rPr>
          <w:color w:val="FFC000"/>
        </w:rPr>
        <w:t xml:space="preserve">. При этом обрабатываются события от клавиатуры – при нажатии клавиш ВВЕРХ, ВНИЗ происходит перемещение активного пункта меню, при нажатии клавиши ВВОД – 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 w:rsidRPr="00360CD7">
        <w:rPr>
          <w:color w:val="FFC000"/>
        </w:rP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360CD7" w:rsidRDefault="00681D8A" w:rsidP="00BD652E">
      <w:pPr>
        <w:pStyle w:val="2"/>
      </w:pPr>
      <w:bookmarkStart w:id="13" w:name="_Toc493254135"/>
      <w:r w:rsidRPr="00360CD7">
        <w:t>О</w:t>
      </w:r>
      <w:r w:rsidR="00BD652E" w:rsidRPr="00360CD7">
        <w:t>писание структур данных</w:t>
      </w:r>
      <w:r w:rsidR="00360CD7">
        <w:rPr>
          <w:lang w:val="en-US"/>
        </w:rPr>
        <w:t>????????</w:t>
      </w:r>
      <w:bookmarkEnd w:id="13"/>
    </w:p>
    <w:p w:rsidR="00AC4DB7" w:rsidRPr="00360CD7" w:rsidRDefault="00681D8A" w:rsidP="002B02B7">
      <w:pPr>
        <w:pStyle w:val="ad"/>
        <w:ind w:left="0"/>
        <w:rPr>
          <w:color w:val="FFC000"/>
        </w:rPr>
      </w:pPr>
      <w:r w:rsidRPr="00360CD7">
        <w:rPr>
          <w:color w:val="FFC000"/>
        </w:rPr>
        <w:t>П</w:t>
      </w:r>
      <w:r w:rsidR="00360CD7">
        <w:rPr>
          <w:color w:val="FFC000"/>
        </w:rPr>
        <w:t>в</w:t>
      </w:r>
      <w:r w:rsidRPr="00360CD7">
        <w:rPr>
          <w:color w:val="FFC000"/>
        </w:rPr>
        <w:t>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Пункт меню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MenuItem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 xml:space="preserve">char caption[MENUITEM_CAPTION_MAX_LENGTH]; // </w:t>
      </w:r>
      <w:r w:rsidRPr="00360CD7">
        <w:rPr>
          <w:rFonts w:ascii="Consolas" w:hAnsi="Consolas" w:cs="Consolas"/>
          <w:color w:val="FFC000"/>
          <w:sz w:val="20"/>
          <w:szCs w:val="20"/>
        </w:rPr>
        <w:t>Название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а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CallbackFunction callbackFunc; // (*callbackFn)(sender)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caption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visibl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y1, y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MenuItem;</w:t>
      </w:r>
    </w:p>
    <w:p w:rsidR="002B02B7" w:rsidRPr="00360CD7" w:rsidRDefault="002B02B7" w:rsidP="002B02B7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C6470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Меню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Menu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urre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MenuItem items[MENUITEM_MAX_COUNT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width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x1, x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item_heigh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TF_Font* menu_fo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Menu;</w:t>
      </w:r>
    </w:p>
    <w:p w:rsidR="00951BB3" w:rsidRPr="00360CD7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Результат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core // Тип данных Результат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name[ScoreNameLength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sco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score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core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Сегмент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змеи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Segment 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x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y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n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nex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prev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Segment;</w:t>
      </w: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Змея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lastRenderedPageBreak/>
        <w:t xml:space="preserve">    SDL_TimerID timer_i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spee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{Sint16 x,y,dist;} dir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hea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tail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;</w:t>
      </w:r>
    </w:p>
    <w:p w:rsidR="00951BB3" w:rsidRPr="00360CD7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объекта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StuffType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radius; // Радиус спрайта этого типа объекта для вычисления rect от x,y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DL_Surface *imag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DL_Texture *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Type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Экземпляр объекта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// Тип данных Экземпляр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type; // Тип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prev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next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x,y; // Координаты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SDL_Rect rect; // Прямоугольник отрисовки обь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} TStuffItem;</w:t>
      </w:r>
    </w:p>
    <w:p w:rsidR="00951BB3" w:rsidRPr="00360CD7" w:rsidRDefault="00951BB3" w:rsidP="00681D8A">
      <w:pPr>
        <w:pStyle w:val="ad"/>
        <w:rPr>
          <w:color w:val="FFC000"/>
        </w:rPr>
      </w:pPr>
    </w:p>
    <w:p w:rsidR="006C6470" w:rsidRPr="00360CD7" w:rsidRDefault="006C6470" w:rsidP="006C6470">
      <w:pPr>
        <w:pStyle w:val="ad"/>
        <w:rPr>
          <w:color w:val="FFC000"/>
        </w:rPr>
      </w:pPr>
      <w:r w:rsidRPr="00360CD7">
        <w:rPr>
          <w:color w:val="FFC000"/>
        </w:rPr>
        <w:t>Тип данных «Список объектов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tuffList // Тип данных Список Экземпляров объектов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fir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la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8 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tuffLi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4" w:name="_Toc493254136"/>
      <w:r w:rsidRPr="003B4FD1">
        <w:t>Описание модулей приложения</w:t>
      </w:r>
      <w:bookmarkEnd w:id="14"/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game_main.c</w:t>
      </w:r>
      <w:r w:rsidR="00D55B4B" w:rsidRPr="00360CD7">
        <w:rPr>
          <w:color w:val="FBD4B4" w:themeColor="accent6" w:themeTint="66"/>
        </w:rPr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 w:rsidRPr="00360CD7">
        <w:rPr>
          <w:color w:val="FBD4B4" w:themeColor="accent6" w:themeTint="66"/>
          <w:lang w:val="en-US"/>
        </w:rPr>
        <w:t>main</w:t>
      </w:r>
      <w:r w:rsidR="00D55B4B" w:rsidRPr="00360CD7">
        <w:rPr>
          <w:color w:val="FBD4B4" w:themeColor="accent6" w:themeTint="66"/>
        </w:rPr>
        <w:t xml:space="preserve"> содержится главный цикл обработки сообщений библиотеки </w:t>
      </w:r>
      <w:r w:rsidR="00D55B4B" w:rsidRPr="00360CD7">
        <w:rPr>
          <w:color w:val="FBD4B4" w:themeColor="accent6" w:themeTint="66"/>
          <w:lang w:val="en-US"/>
        </w:rPr>
        <w:t>SDL</w:t>
      </w:r>
      <w:r w:rsidR="00D55B4B" w:rsidRPr="00360CD7">
        <w:rPr>
          <w:color w:val="FBD4B4" w:themeColor="accent6" w:themeTint="66"/>
        </w:rPr>
        <w:t>.</w:t>
      </w:r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main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D55B4B" w:rsidRPr="00360CD7">
        <w:rPr>
          <w:color w:val="FBD4B4" w:themeColor="accent6" w:themeTint="66"/>
        </w:rPr>
        <w:t xml:space="preserve"> 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lastRenderedPageBreak/>
        <w:t>game_menu.c</w:t>
      </w:r>
      <w:r w:rsidR="003119F2" w:rsidRPr="00360CD7">
        <w:rPr>
          <w:color w:val="FBD4B4" w:themeColor="accent6" w:themeTint="66"/>
        </w:rPr>
        <w:t xml:space="preserve">, game_menu.h </w:t>
      </w:r>
      <w:r w:rsidR="00D55B4B" w:rsidRPr="00360CD7">
        <w:rPr>
          <w:color w:val="FBD4B4" w:themeColor="accent6" w:themeTint="66"/>
        </w:rPr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360CD7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3119F2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3119F2" w:rsidRPr="00360CD7">
        <w:rPr>
          <w:color w:val="FBD4B4" w:themeColor="accent6" w:themeTint="66"/>
        </w:rPr>
        <w:t xml:space="preserve"> – модуль содержит определения типов «Результат», переменной </w:t>
      </w:r>
      <w:r w:rsidR="003119F2" w:rsidRPr="00360CD7">
        <w:rPr>
          <w:color w:val="FBD4B4" w:themeColor="accent6" w:themeTint="66"/>
          <w:lang w:val="en-US"/>
        </w:rPr>
        <w:t>score</w:t>
      </w:r>
      <w:r w:rsidR="003119F2" w:rsidRPr="00360CD7">
        <w:rPr>
          <w:color w:val="FBD4B4" w:themeColor="accent6" w:themeTint="66"/>
        </w:rPr>
        <w:t>_</w:t>
      </w:r>
      <w:r w:rsidR="003119F2" w:rsidRPr="00360CD7">
        <w:rPr>
          <w:color w:val="FBD4B4" w:themeColor="accent6" w:themeTint="66"/>
          <w:lang w:val="en-US"/>
        </w:rPr>
        <w:t>current</w:t>
      </w:r>
      <w:r w:rsidR="003119F2" w:rsidRPr="00360CD7">
        <w:rPr>
          <w:color w:val="FBD4B4" w:themeColor="accent6" w:themeTint="66"/>
        </w:rPr>
        <w:t xml:space="preserve">, содержащей текущий результат, массива </w:t>
      </w:r>
      <w:r w:rsidR="003119F2" w:rsidRPr="00360CD7">
        <w:rPr>
          <w:color w:val="FBD4B4" w:themeColor="accent6" w:themeTint="66"/>
          <w:lang w:val="en-US"/>
        </w:rPr>
        <w:t>Scores</w:t>
      </w:r>
      <w:r w:rsidR="003119F2" w:rsidRPr="00360CD7">
        <w:rPr>
          <w:color w:val="FBD4B4" w:themeColor="accent6" w:themeTint="66"/>
        </w:rPr>
        <w:t xml:space="preserve"> – таблицы результатов и функций инициализации модуля, сох</w:t>
      </w:r>
      <w:r w:rsidR="0090038A" w:rsidRPr="00360CD7">
        <w:rPr>
          <w:color w:val="FBD4B4" w:themeColor="accent6" w:themeTint="66"/>
        </w:rPr>
        <w:t>ранения результатов в файл, загрузки таблицы из файла ,а также рендеринга таблицы результатов и пр.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="0090038A" w:rsidRPr="00360CD7">
        <w:rPr>
          <w:color w:val="FBD4B4" w:themeColor="accent6" w:themeTint="66"/>
          <w:lang w:val="en-US"/>
        </w:rPr>
        <w:t>g</w:t>
      </w:r>
      <w:r w:rsidRPr="00360CD7">
        <w:rPr>
          <w:color w:val="FBD4B4" w:themeColor="accent6" w:themeTint="66"/>
          <w:lang w:val="en-US"/>
        </w:rPr>
        <w:t>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 w:rsidRPr="00360CD7">
        <w:rPr>
          <w:color w:val="FBD4B4" w:themeColor="accent6" w:themeTint="66"/>
          <w:lang w:val="en-US"/>
        </w:rPr>
        <w:t xml:space="preserve">Python – </w:t>
      </w:r>
      <w:r w:rsidR="0090038A" w:rsidRPr="00360CD7">
        <w:rPr>
          <w:color w:val="FBD4B4" w:themeColor="accent6" w:themeTint="66"/>
        </w:rPr>
        <w:t>главного персонажа;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Тип объекта», «Экземпляр объекта», функции инициализации, уничтожения, рендеринга, массив типов объектов, двухсвязный список объектов игры; </w:t>
      </w:r>
    </w:p>
    <w:p w:rsidR="00FD73BF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 w:rsidRPr="00360CD7">
        <w:rPr>
          <w:color w:val="FBD4B4" w:themeColor="accent6" w:themeTint="66"/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5" w:name="_Toc493254137"/>
      <w:r w:rsidRPr="00E803D0">
        <w:lastRenderedPageBreak/>
        <w:t>РУКОВОДСТВО ПОЛЬЗОВАТЕЛЯ</w:t>
      </w:r>
      <w:bookmarkEnd w:id="15"/>
    </w:p>
    <w:p w:rsidR="00325A15" w:rsidRPr="00AF3A3A" w:rsidRDefault="00CE2157" w:rsidP="00BD652E">
      <w:pPr>
        <w:pStyle w:val="2"/>
        <w:rPr>
          <w:color w:val="FF0000"/>
        </w:rPr>
      </w:pPr>
      <w:bookmarkStart w:id="16" w:name="_Toc493254138"/>
      <w:r w:rsidRPr="00AF3A3A">
        <w:rPr>
          <w:color w:val="FF0000"/>
        </w:rPr>
        <w:t>Комплект поставки и системные требования</w:t>
      </w:r>
      <w:bookmarkEnd w:id="16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360CD7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  <w:color w:val="FBD4B4" w:themeColor="accent6" w:themeTint="66"/>
        </w:rPr>
      </w:pPr>
      <w:r>
        <w:rPr>
          <w:rFonts w:ascii="TimesNewRomanPSMT" w:hAnsi="TimesNewRomanPSMT"/>
        </w:rPr>
        <w:t xml:space="preserve">запускаемый файл </w:t>
      </w:r>
      <w:r w:rsidRPr="00360CD7">
        <w:rPr>
          <w:rFonts w:ascii="TimesNewRomanPSMT" w:hAnsi="TimesNewRomanPSMT"/>
          <w:color w:val="FBD4B4" w:themeColor="accent6" w:themeTint="66"/>
        </w:rPr>
        <w:t xml:space="preserve">приложения 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dl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exe</w:t>
      </w:r>
      <w:r w:rsidRPr="00360CD7">
        <w:rPr>
          <w:rFonts w:ascii="TimesNewRomanPSMT" w:hAnsi="TimesNewRomanPSMT"/>
          <w:color w:val="FBD4B4" w:themeColor="accent6" w:themeTint="66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menu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меню приложения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core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таблицы результатов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y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системный шрифт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backgrnd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фон игры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intro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заставка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eg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сегмента змеи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0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отрава»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1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7" w:name="_Toc493254139"/>
      <w:r w:rsidRPr="00CE2157">
        <w:t>Установка и удаление программы</w:t>
      </w:r>
      <w:bookmarkEnd w:id="17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8" w:name="_Toc493254140"/>
      <w:r w:rsidRPr="00CE2157">
        <w:lastRenderedPageBreak/>
        <w:t>Запуск программы</w:t>
      </w:r>
      <w:bookmarkEnd w:id="18"/>
    </w:p>
    <w:p w:rsidR="00CE2157" w:rsidRPr="00CE2157" w:rsidRDefault="00004725" w:rsidP="00CE2157">
      <w:r>
        <w:t xml:space="preserve">Запускаемым файлом является </w:t>
      </w:r>
      <w:r w:rsidRPr="00AF3A3A">
        <w:rPr>
          <w:color w:val="FF0000"/>
        </w:rPr>
        <w:t>файл sdl_snake.exe</w:t>
      </w:r>
      <w:r>
        <w:t>.</w:t>
      </w:r>
    </w:p>
    <w:p w:rsidR="00CE2157" w:rsidRDefault="00CE2157" w:rsidP="00BD652E">
      <w:pPr>
        <w:pStyle w:val="2"/>
      </w:pPr>
      <w:bookmarkStart w:id="19" w:name="_Toc493254141"/>
      <w:r w:rsidRPr="00CE2157">
        <w:t>Описание меню</w:t>
      </w:r>
      <w:r w:rsidR="000F2CCA">
        <w:t xml:space="preserve"> приложения</w:t>
      </w:r>
      <w:bookmarkEnd w:id="19"/>
    </w:p>
    <w:p w:rsidR="00CE2157" w:rsidRPr="00AF3A3A" w:rsidRDefault="00871765" w:rsidP="00CE2157">
      <w:pPr>
        <w:rPr>
          <w:color w:val="FF0000"/>
        </w:rPr>
      </w:pPr>
      <w:r>
        <w:rPr>
          <w:noProof/>
          <w:lang w:eastAsia="ru-RU"/>
        </w:rPr>
        <w:drawing>
          <wp:anchor distT="0" distB="0" distL="114300" distR="114300" simplePos="0" relativeHeight="251645440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</w:t>
      </w:r>
      <w:r w:rsidRPr="00AF3A3A">
        <w:rPr>
          <w:color w:val="FF0000"/>
        </w:rPr>
        <w:t xml:space="preserve">(см. рис. </w:t>
      </w:r>
      <w:r w:rsidR="009A6434" w:rsidRPr="00AF3A3A">
        <w:rPr>
          <w:color w:val="FF0000"/>
        </w:rPr>
        <w:fldChar w:fldCharType="begin"/>
      </w:r>
      <w:r w:rsidR="009A6434" w:rsidRPr="00AF3A3A">
        <w:rPr>
          <w:color w:val="FF0000"/>
        </w:rPr>
        <w:instrText xml:space="preserve"> REF Рис_СкриншотМеню \h </w:instrText>
      </w:r>
      <w:r w:rsidR="009A6434" w:rsidRPr="00AF3A3A">
        <w:rPr>
          <w:color w:val="FF0000"/>
        </w:rPr>
      </w:r>
      <w:r w:rsidR="009A6434" w:rsidRPr="00AF3A3A">
        <w:rPr>
          <w:color w:val="FF0000"/>
        </w:rPr>
        <w:fldChar w:fldCharType="separate"/>
      </w:r>
      <w:r w:rsidR="00AC189B" w:rsidRPr="00AF3A3A">
        <w:rPr>
          <w:noProof/>
          <w:color w:val="FF0000"/>
        </w:rPr>
        <w:t>3</w:t>
      </w:r>
      <w:r w:rsidR="009A6434" w:rsidRPr="00AF3A3A">
        <w:rPr>
          <w:color w:val="FF0000"/>
        </w:rPr>
        <w:fldChar w:fldCharType="end"/>
      </w:r>
      <w:r w:rsidRPr="00AF3A3A">
        <w:rPr>
          <w:color w:val="FF0000"/>
        </w:rPr>
        <w:t>)</w:t>
      </w:r>
      <w:r w:rsidR="000F2CCA" w:rsidRPr="00AF3A3A">
        <w:rPr>
          <w:color w:val="FF0000"/>
        </w:rPr>
        <w:t>: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Resume</w:t>
      </w:r>
      <w:r w:rsidRPr="00360CD7">
        <w:rPr>
          <w:color w:val="FBD4B4" w:themeColor="accent6" w:themeTint="66"/>
        </w:rPr>
        <w:t xml:space="preserve"> – Возврат к текущей игре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New</w:t>
      </w:r>
      <w:r w:rsidRPr="00360CD7">
        <w:rPr>
          <w:color w:val="FBD4B4" w:themeColor="accent6" w:themeTint="66"/>
        </w:rPr>
        <w:t xml:space="preserve">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 xml:space="preserve"> – начало новой игры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Scores – вывод таблицы результатов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EXIT</w:t>
      </w:r>
      <w:r w:rsidRPr="00360CD7">
        <w:rPr>
          <w:color w:val="FBD4B4" w:themeColor="accent6" w:themeTint="66"/>
        </w:rPr>
        <w:t xml:space="preserve"> – выход из приложения.</w:t>
      </w:r>
    </w:p>
    <w:p w:rsidR="00425814" w:rsidRPr="00360CD7" w:rsidRDefault="00871765" w:rsidP="00425814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BAE6273" wp14:editId="7C03BA07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0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AE6273" id="_x0000_s1030" type="#_x0000_t202" style="position:absolute;left:0;text-align:left;margin-left:364.85pt;margin-top:40.5pt;width:114.75pt;height:.0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1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1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 xml:space="preserve">Выбор пунктов меню осуществляется мышью или при помощи клавиш </w:t>
      </w:r>
      <w:r w:rsidR="00425814" w:rsidRPr="00360CD7">
        <w:rPr>
          <w:color w:val="FBD4B4" w:themeColor="accent6" w:themeTint="66"/>
          <w:lang w:val="en-US"/>
        </w:rPr>
        <w:t>Up</w:t>
      </w:r>
      <w:r w:rsidR="00425814" w:rsidRPr="00360CD7">
        <w:rPr>
          <w:color w:val="FBD4B4" w:themeColor="accent6" w:themeTint="66"/>
        </w:rPr>
        <w:t xml:space="preserve">, </w:t>
      </w:r>
      <w:r w:rsidR="00425814" w:rsidRPr="00360CD7">
        <w:rPr>
          <w:color w:val="FBD4B4" w:themeColor="accent6" w:themeTint="66"/>
          <w:lang w:val="en-US"/>
        </w:rPr>
        <w:t>Down</w:t>
      </w:r>
      <w:r w:rsidR="00425814" w:rsidRPr="00360CD7">
        <w:rPr>
          <w:color w:val="FBD4B4" w:themeColor="accent6" w:themeTint="66"/>
        </w:rPr>
        <w:t xml:space="preserve"> 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. </w:t>
      </w:r>
    </w:p>
    <w:p w:rsidR="00CE2157" w:rsidRDefault="00CE2157" w:rsidP="00BD652E">
      <w:pPr>
        <w:pStyle w:val="2"/>
      </w:pPr>
      <w:bookmarkStart w:id="22" w:name="_Toc493254142"/>
      <w:r w:rsidRPr="00CE2157">
        <w:t>Управление во время игры</w:t>
      </w:r>
      <w:bookmarkEnd w:id="22"/>
    </w:p>
    <w:p w:rsidR="00CE2157" w:rsidRPr="00360CD7" w:rsidRDefault="000F2CCA" w:rsidP="00CE2157">
      <w:p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 w:rsidRPr="00360CD7">
        <w:rPr>
          <w:color w:val="FBD4B4" w:themeColor="accent6" w:themeTint="66"/>
        </w:rPr>
        <w:t xml:space="preserve"> Текущий результат отображается в левом нижнем углу</w:t>
      </w:r>
      <w:r w:rsidR="00871765" w:rsidRPr="00360CD7">
        <w:rPr>
          <w:color w:val="FBD4B4" w:themeColor="accent6" w:themeTint="66"/>
        </w:rPr>
        <w:t xml:space="preserve"> (см. рис. </w:t>
      </w:r>
      <w:r w:rsidR="009A6434" w:rsidRPr="00360CD7">
        <w:rPr>
          <w:color w:val="FBD4B4" w:themeColor="accent6" w:themeTint="66"/>
        </w:rPr>
        <w:fldChar w:fldCharType="begin"/>
      </w:r>
      <w:r w:rsidR="009A6434" w:rsidRPr="00360CD7">
        <w:rPr>
          <w:color w:val="FBD4B4" w:themeColor="accent6" w:themeTint="66"/>
        </w:rPr>
        <w:instrText xml:space="preserve"> REF Рис_СкриншотИгра \h </w:instrText>
      </w:r>
      <w:r w:rsidR="009A6434" w:rsidRPr="00360CD7">
        <w:rPr>
          <w:color w:val="FBD4B4" w:themeColor="accent6" w:themeTint="66"/>
        </w:rPr>
      </w:r>
      <w:r w:rsidR="009A6434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4</w:t>
      </w:r>
      <w:r w:rsidR="009A6434" w:rsidRPr="00360CD7">
        <w:rPr>
          <w:color w:val="FBD4B4" w:themeColor="accent6" w:themeTint="66"/>
        </w:rPr>
        <w:fldChar w:fldCharType="end"/>
      </w:r>
      <w:r w:rsidR="00871765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3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2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4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4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63872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765543C" wp14:editId="155D61B5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5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65543C" id="Надпись 7" o:spid="_x0000_s1032" type="#_x0000_t202" style="position:absolute;left:0;text-align:left;margin-left:.35pt;margin-top:121.55pt;width:229.5pt;height:.05pt;z-index:251660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6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6"/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60CD7">
        <w:rPr>
          <w:noProof/>
          <w:color w:val="FBD4B4" w:themeColor="accent6" w:themeTint="66"/>
          <w:lang w:eastAsia="ru-RU"/>
        </w:rPr>
        <w:drawing>
          <wp:anchor distT="0" distB="0" distL="114300" distR="114300" simplePos="0" relativeHeight="251656704" behindDoc="0" locked="0" layoutInCell="1" allowOverlap="1" wp14:anchorId="3A7A2369" wp14:editId="7AAD57FF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 w:rsidRPr="00360CD7">
        <w:rPr>
          <w:color w:val="FBD4B4" w:themeColor="accent6" w:themeTint="66"/>
        </w:rPr>
        <w:t xml:space="preserve">При нажатии клавиш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 после ввода имени появляется таблица результатов с введенным ранее именем</w:t>
      </w:r>
      <w:r w:rsidR="00544BB8" w:rsidRPr="00360CD7">
        <w:rPr>
          <w:color w:val="FBD4B4" w:themeColor="accent6" w:themeTint="66"/>
        </w:rPr>
        <w:t xml:space="preserve"> (рис. </w:t>
      </w:r>
      <w:r w:rsidR="007B2445" w:rsidRPr="00360CD7">
        <w:rPr>
          <w:color w:val="FBD4B4" w:themeColor="accent6" w:themeTint="66"/>
        </w:rPr>
        <w:fldChar w:fldCharType="begin"/>
      </w:r>
      <w:r w:rsidR="007B2445" w:rsidRPr="00360CD7">
        <w:rPr>
          <w:color w:val="FBD4B4" w:themeColor="accent6" w:themeTint="66"/>
        </w:rPr>
        <w:instrText xml:space="preserve"> REF Рис_СкриншотScores \h </w:instrText>
      </w:r>
      <w:r w:rsidR="007B2445" w:rsidRPr="00360CD7">
        <w:rPr>
          <w:color w:val="FBD4B4" w:themeColor="accent6" w:themeTint="66"/>
        </w:rPr>
      </w:r>
      <w:r w:rsidR="007B2445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6</w:t>
      </w:r>
      <w:r w:rsidR="007B2445" w:rsidRPr="00360CD7">
        <w:rPr>
          <w:color w:val="FBD4B4" w:themeColor="accent6" w:themeTint="66"/>
        </w:rPr>
        <w:fldChar w:fldCharType="end"/>
      </w:r>
      <w:r w:rsidR="00544BB8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  <w:bookmarkStart w:id="27" w:name="_GoBack"/>
      <w:bookmarkEnd w:id="27"/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715BE35" wp14:editId="482ED8BC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8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15BE35" id="Надпись 9" o:spid="_x0000_s1033" type="#_x0000_t202" style="position:absolute;left:0;text-align:left;margin-left:376.85pt;margin-top:173.7pt;width:117pt;height:.05pt;z-index:251672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9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9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30" w:name="_Toc493254143"/>
      <w:r w:rsidRPr="00CE2157">
        <w:t>Выход из игры</w:t>
      </w:r>
      <w:bookmarkEnd w:id="30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1" w:name="_Toc493254144"/>
      <w:r>
        <w:lastRenderedPageBreak/>
        <w:t>ЗАКЛЮЧЕНИЕ</w:t>
      </w:r>
      <w:bookmarkEnd w:id="31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2" w:name="_Toc493254145"/>
      <w:r w:rsidRPr="00734E40">
        <w:lastRenderedPageBreak/>
        <w:t>Список литературы</w:t>
      </w:r>
      <w:bookmarkEnd w:id="32"/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Стандартная библиотека </w:t>
      </w:r>
      <w:r w:rsidRPr="0095650D">
        <w:rPr>
          <w:lang w:val="en-US"/>
        </w:rPr>
        <w:t>C</w:t>
      </w:r>
      <w:r>
        <w:t>++:</w:t>
      </w:r>
      <w:r w:rsidRPr="0095650D">
        <w:t xml:space="preserve"> </w:t>
      </w:r>
      <w:r>
        <w:t>с</w:t>
      </w:r>
      <w:r w:rsidRPr="00D56795">
        <w:t>правочное руководство</w:t>
      </w:r>
      <w:r>
        <w:t xml:space="preserve">, 2-е изд.: Пер. с англ. / </w:t>
      </w: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</w:t>
      </w:r>
      <w:r>
        <w:t>– М: ООО «И.Д. Вильямс»,</w:t>
      </w:r>
      <w:r w:rsidRPr="00D56795">
        <w:t xml:space="preserve"> 2014</w:t>
      </w:r>
      <w:r>
        <w:t>. – 1136с.</w:t>
      </w:r>
    </w:p>
    <w:p w:rsidR="00C66948" w:rsidRDefault="005973C1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Керниган</w:t>
      </w:r>
      <w:r>
        <w:t xml:space="preserve">, </w:t>
      </w:r>
      <w:r w:rsidR="00C66948" w:rsidRPr="00C66948">
        <w:t>Брайан У.</w:t>
      </w:r>
      <w:r w:rsidR="00C66948"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</w:t>
      </w:r>
      <w:r>
        <w:t>Издательский дом «Вильямс»</w:t>
      </w:r>
      <w:r w:rsidR="00B507F7">
        <w:t>, 2016. – 288с.</w:t>
      </w:r>
    </w:p>
    <w:p w:rsidR="00B3427B" w:rsidRPr="005973C1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5973C1">
        <w:t>Мейерс</w:t>
      </w:r>
      <w:r>
        <w:t>,</w:t>
      </w:r>
      <w:r w:rsidRPr="005973C1">
        <w:t xml:space="preserve"> С. Эффективное использование </w:t>
      </w:r>
      <w:r w:rsidRPr="0095650D">
        <w:rPr>
          <w:lang w:val="en-US"/>
        </w:rPr>
        <w:t>STL</w:t>
      </w:r>
      <w:r>
        <w:t xml:space="preserve"> / Скотт Мейерс – СПб: Питер, 2002 – 224с. 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>Мейерс</w:t>
      </w:r>
      <w:r>
        <w:t>,</w:t>
      </w:r>
      <w:r w:rsidRPr="009A1BA2">
        <w:t xml:space="preserve"> С. Эффективный и современный </w:t>
      </w:r>
      <w:r w:rsidRPr="0095650D">
        <w:rPr>
          <w:lang w:val="en-US"/>
        </w:rPr>
        <w:t>C</w:t>
      </w:r>
      <w:r w:rsidRPr="009A1BA2">
        <w:t>++</w:t>
      </w:r>
      <w:r>
        <w:t>:</w:t>
      </w:r>
      <w:r w:rsidRPr="009A1BA2">
        <w:t xml:space="preserve"> 42 рекомендации по использованию </w:t>
      </w:r>
      <w:r w:rsidRPr="0095650D">
        <w:rPr>
          <w:lang w:val="en-US"/>
        </w:rPr>
        <w:t>C</w:t>
      </w:r>
      <w:r w:rsidRPr="00CD5A56">
        <w:t xml:space="preserve">++11 </w:t>
      </w:r>
      <w:r w:rsidRPr="005973C1">
        <w:t>и</w:t>
      </w:r>
      <w:r w:rsidRPr="00CD5A56">
        <w:t xml:space="preserve"> </w:t>
      </w:r>
      <w:r w:rsidRPr="0095650D">
        <w:rPr>
          <w:lang w:val="en-US"/>
        </w:rPr>
        <w:t>C</w:t>
      </w:r>
      <w:r w:rsidRPr="00CD5A56">
        <w:t xml:space="preserve">++14.: </w:t>
      </w:r>
      <w:r>
        <w:t>Пер</w:t>
      </w:r>
      <w:r w:rsidRPr="00CD5A56">
        <w:t xml:space="preserve">. </w:t>
      </w:r>
      <w:r>
        <w:t>с</w:t>
      </w:r>
      <w:r w:rsidRPr="00CD5A56">
        <w:t xml:space="preserve"> </w:t>
      </w:r>
      <w:r>
        <w:t>англ</w:t>
      </w:r>
      <w:r w:rsidRPr="00CD5A56">
        <w:t>.</w:t>
      </w:r>
      <w:r>
        <w:t xml:space="preserve"> / Скотт Мейерс</w:t>
      </w:r>
      <w:r w:rsidRPr="00CD5A56">
        <w:t xml:space="preserve"> – </w:t>
      </w:r>
      <w:r>
        <w:t>М</w:t>
      </w:r>
      <w:r w:rsidRPr="00CD5A56">
        <w:t>.</w:t>
      </w:r>
      <w:r>
        <w:t>: ООО «И.Д. Вильямс»,</w:t>
      </w:r>
      <w:r w:rsidRPr="00D56795">
        <w:t xml:space="preserve"> </w:t>
      </w:r>
      <w:r w:rsidRPr="00CD5A56">
        <w:t xml:space="preserve"> 2016</w:t>
      </w:r>
      <w:r>
        <w:t>. – 304с.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</w:pPr>
      <w:r w:rsidRPr="00B3427B">
        <w:t xml:space="preserve">Страуструп, Б. Язык программирования </w:t>
      </w:r>
      <w:r w:rsidRPr="00B3427B">
        <w:rPr>
          <w:lang w:val="en-US"/>
        </w:rPr>
        <w:t>C</w:t>
      </w:r>
      <w:r w:rsidRPr="00B3427B">
        <w:t>++  / Бьерн Страуструп – М: Бином, 2015. – 1136с.</w:t>
      </w:r>
    </w:p>
    <w:p w:rsidR="0095650D" w:rsidRDefault="00D56795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Шилдт</w:t>
      </w:r>
      <w:r>
        <w:t xml:space="preserve">, </w:t>
      </w:r>
      <w:r w:rsidR="0095650D" w:rsidRPr="0095650D">
        <w:t>Герберт</w:t>
      </w:r>
      <w:r>
        <w:t>.</w:t>
      </w:r>
      <w:r w:rsidR="0095650D" w:rsidRPr="0095650D">
        <w:t xml:space="preserve"> Полный справочник С++</w:t>
      </w:r>
      <w:r w:rsidR="005973C1">
        <w:t xml:space="preserve"> /</w:t>
      </w:r>
      <w:r w:rsidR="00CD5A56">
        <w:t xml:space="preserve"> </w:t>
      </w:r>
      <w:r w:rsidR="005973C1" w:rsidRPr="0095650D">
        <w:t>Герберт</w:t>
      </w:r>
      <w:r w:rsidR="005973C1">
        <w:t xml:space="preserve"> </w:t>
      </w:r>
      <w:r w:rsidR="005973C1" w:rsidRPr="0095650D">
        <w:t>Шилдт</w:t>
      </w:r>
      <w:r w:rsidR="005973C1">
        <w:t xml:space="preserve"> – М: Издательский дом «Вильямс»,</w:t>
      </w:r>
      <w:r w:rsidR="0095650D" w:rsidRPr="0095650D">
        <w:t xml:space="preserve"> 2006</w:t>
      </w:r>
      <w:r w:rsidR="005973C1">
        <w:t xml:space="preserve">. – 800с. </w:t>
      </w:r>
    </w:p>
    <w:p w:rsidR="00B3427B" w:rsidRP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Barbier, Maxime. SFML Blueprints / Maxime Barbier – Birmingham, UK: Packt Publishing, 2015. – 298p. </w:t>
      </w:r>
    </w:p>
    <w:p w:rsidR="00C644F0" w:rsidRPr="00360CD7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Documentation of SFML 2.4.2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5" w:history="1">
        <w:r w:rsidR="00887430" w:rsidRPr="0058106B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58106B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360CD7">
          <w:rPr>
            <w:rStyle w:val="ae"/>
            <w:lang w:val="en-US"/>
          </w:rPr>
          <w:t>/2.4.2/</w:t>
        </w:r>
      </w:hyperlink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887430">
        <w:rPr>
          <w:lang w:val="en-US"/>
        </w:rPr>
        <w:t>Documentation of the Thor Library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6" w:history="1">
        <w:r w:rsidR="00887430" w:rsidRPr="0058106B">
          <w:rPr>
            <w:rStyle w:val="ae"/>
            <w:lang w:val="en-US"/>
          </w:rPr>
          <w:t>http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bromeon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ch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libraries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thor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v</w:t>
        </w:r>
        <w:r w:rsidR="00887430" w:rsidRPr="0058106B">
          <w:rPr>
            <w:rStyle w:val="ae"/>
          </w:rPr>
          <w:t>2.1/</w:t>
        </w:r>
        <w:r w:rsidR="00887430" w:rsidRPr="0058106B">
          <w:rPr>
            <w:rStyle w:val="ae"/>
            <w:lang w:val="en-US"/>
          </w:rPr>
          <w:t>index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html</w:t>
        </w:r>
      </w:hyperlink>
      <w:r w:rsidRPr="00887430">
        <w:t xml:space="preserve"> 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Haller, Jan. </w:t>
      </w:r>
      <w:r w:rsidR="00C644F0" w:rsidRPr="002E6EF6">
        <w:rPr>
          <w:lang w:val="en-US"/>
        </w:rPr>
        <w:t>SFML Game Development</w:t>
      </w:r>
      <w:r w:rsidRPr="002E6EF6">
        <w:rPr>
          <w:lang w:val="en-US"/>
        </w:rPr>
        <w:t xml:space="preserve"> / Jan Haller, Henrik Vogelius Hannson, Artur Moreira – Birmingham, UK: Packt Publishing, 2013. – 296p.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Pupius, Raimondas. </w:t>
      </w:r>
      <w:r w:rsidR="00C644F0" w:rsidRPr="002E6EF6">
        <w:rPr>
          <w:lang w:val="en-US"/>
        </w:rPr>
        <w:t>SFML Game Development By Example</w:t>
      </w:r>
      <w:r w:rsidRPr="002E6EF6">
        <w:rPr>
          <w:lang w:val="en-US"/>
        </w:rPr>
        <w:t xml:space="preserve"> / Raimondas Pupius – Birmingham, UK: Packt Publishing, 2015. – 523p.</w:t>
      </w:r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Simple and Fast Graphical User Interface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7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r w:rsidR="00887430" w:rsidRPr="00887430">
          <w:rPr>
            <w:rStyle w:val="ae"/>
            <w:lang w:val="en-US"/>
          </w:rPr>
          <w:t>github</w:t>
        </w:r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com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TankOs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SFGUI</w:t>
        </w:r>
      </w:hyperlink>
      <w:r w:rsidRPr="00887430">
        <w:t xml:space="preserve"> </w:t>
      </w:r>
    </w:p>
    <w:p w:rsidR="00887430" w:rsidRPr="00360CD7" w:rsidRDefault="00C644F0" w:rsidP="00887430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Tutorials for SFML 2.4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8" w:history="1">
        <w:r w:rsidR="00887430" w:rsidRPr="00887430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887430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887430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360CD7">
          <w:rPr>
            <w:rStyle w:val="ae"/>
            <w:lang w:val="en-US"/>
          </w:rPr>
          <w:br/>
        </w:r>
        <w:r w:rsidR="00887430" w:rsidRPr="00887430">
          <w:rPr>
            <w:rStyle w:val="ae"/>
            <w:lang w:val="en-US"/>
          </w:rPr>
          <w:t>tutorials</w:t>
        </w:r>
        <w:r w:rsidR="00887430" w:rsidRPr="00360CD7">
          <w:rPr>
            <w:rStyle w:val="ae"/>
            <w:lang w:val="en-US"/>
          </w:rPr>
          <w:t>/2.4/</w:t>
        </w:r>
      </w:hyperlink>
    </w:p>
    <w:sectPr w:rsidR="00887430" w:rsidRPr="00360CD7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7BEA" w:rsidRDefault="003C7BEA" w:rsidP="00946E05">
      <w:r>
        <w:separator/>
      </w:r>
    </w:p>
    <w:p w:rsidR="003C7BEA" w:rsidRDefault="003C7BEA"/>
  </w:endnote>
  <w:endnote w:type="continuationSeparator" w:id="0">
    <w:p w:rsidR="003C7BEA" w:rsidRDefault="003C7BEA" w:rsidP="00946E05">
      <w:r>
        <w:continuationSeparator/>
      </w:r>
    </w:p>
    <w:p w:rsidR="003C7BEA" w:rsidRDefault="003C7BE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7BEA" w:rsidRDefault="003C7BEA" w:rsidP="00946E05">
      <w:r>
        <w:separator/>
      </w:r>
    </w:p>
    <w:p w:rsidR="003C7BEA" w:rsidRDefault="003C7BEA"/>
  </w:footnote>
  <w:footnote w:type="continuationSeparator" w:id="0">
    <w:p w:rsidR="003C7BEA" w:rsidRDefault="003C7BEA" w:rsidP="00946E05">
      <w:r>
        <w:continuationSeparator/>
      </w:r>
    </w:p>
    <w:p w:rsidR="003C7BEA" w:rsidRDefault="003C7BE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5973C1" w:rsidRDefault="005973C1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0CD7">
          <w:rPr>
            <w:noProof/>
          </w:rPr>
          <w:t>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C2A4F"/>
    <w:rsid w:val="002C3867"/>
    <w:rsid w:val="002D025E"/>
    <w:rsid w:val="002D29FE"/>
    <w:rsid w:val="002E6EF6"/>
    <w:rsid w:val="003119F2"/>
    <w:rsid w:val="00320957"/>
    <w:rsid w:val="00325A15"/>
    <w:rsid w:val="00360CD7"/>
    <w:rsid w:val="00382A42"/>
    <w:rsid w:val="00392DB8"/>
    <w:rsid w:val="003A159F"/>
    <w:rsid w:val="003A704A"/>
    <w:rsid w:val="003B4FD1"/>
    <w:rsid w:val="003C75A8"/>
    <w:rsid w:val="003C7BEA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973C1"/>
    <w:rsid w:val="005A1E0F"/>
    <w:rsid w:val="00643B49"/>
    <w:rsid w:val="00654B26"/>
    <w:rsid w:val="00665E1C"/>
    <w:rsid w:val="00673756"/>
    <w:rsid w:val="00681D8A"/>
    <w:rsid w:val="006A2CD8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430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AF3A3A"/>
    <w:rsid w:val="00B22C4B"/>
    <w:rsid w:val="00B30B60"/>
    <w:rsid w:val="00B3427B"/>
    <w:rsid w:val="00B424F5"/>
    <w:rsid w:val="00B507F7"/>
    <w:rsid w:val="00B67F2E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D5A56"/>
    <w:rsid w:val="00CE2157"/>
    <w:rsid w:val="00CF0441"/>
    <w:rsid w:val="00D55B4B"/>
    <w:rsid w:val="00D56795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www.sfml-dev.org/tutorials/2.4/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s://github.com/TankOs/SFGUI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bromeon.ch/libraries/thor/documentation/v2.1/index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hyperlink" Target="https://www.sfml-dev.org/documentation/2.4.2/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42</TotalTime>
  <Pages>1</Pages>
  <Words>3149</Words>
  <Characters>17954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62</cp:revision>
  <cp:lastPrinted>2017-02-13T06:44:00Z</cp:lastPrinted>
  <dcterms:created xsi:type="dcterms:W3CDTF">2017-01-30T11:08:00Z</dcterms:created>
  <dcterms:modified xsi:type="dcterms:W3CDTF">2017-09-15T13:00:00Z</dcterms:modified>
</cp:coreProperties>
</file>